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C053FD2" w14:textId="77777777" w:rsidR="00781372" w:rsidRDefault="00781372">
      <w:pPr>
        <w:pStyle w:val="Title"/>
      </w:pPr>
      <w:r>
        <w:t>ECE 2</w:t>
      </w:r>
      <w:r w:rsidR="002961E0">
        <w:t>201</w:t>
      </w:r>
      <w:r>
        <w:t xml:space="preserve"> – CIRCUIT ANALYSIS</w:t>
      </w:r>
      <w:r w:rsidR="002961E0">
        <w:t xml:space="preserve"> I</w:t>
      </w:r>
    </w:p>
    <w:p w14:paraId="106E1AFB" w14:textId="77777777" w:rsidR="00781372" w:rsidRDefault="00BD4EA5">
      <w:pPr>
        <w:jc w:val="center"/>
        <w:rPr>
          <w:sz w:val="24"/>
        </w:rPr>
      </w:pPr>
      <w:r>
        <w:rPr>
          <w:sz w:val="24"/>
        </w:rPr>
        <w:t>HOMEWORK #</w:t>
      </w:r>
      <w:r w:rsidR="002961E0">
        <w:rPr>
          <w:sz w:val="24"/>
        </w:rPr>
        <w:t>6</w:t>
      </w:r>
    </w:p>
    <w:p w14:paraId="6B0DD1CB" w14:textId="77777777" w:rsidR="00781372" w:rsidRDefault="00781372">
      <w:pPr>
        <w:jc w:val="center"/>
        <w:rPr>
          <w:sz w:val="24"/>
        </w:rPr>
      </w:pPr>
    </w:p>
    <w:p w14:paraId="0C3644F2" w14:textId="77777777" w:rsidR="00D4273A" w:rsidRDefault="001D690B">
      <w:pPr>
        <w:tabs>
          <w:tab w:val="left" w:pos="720"/>
        </w:tabs>
        <w:rPr>
          <w:sz w:val="24"/>
        </w:rPr>
      </w:pPr>
      <w:r>
        <w:rPr>
          <w:noProof/>
          <w:sz w:val="24"/>
        </w:rPr>
        <w:drawing>
          <wp:anchor distT="0" distB="0" distL="114300" distR="114300" simplePos="0" relativeHeight="251658752" behindDoc="0" locked="0" layoutInCell="0" allowOverlap="1" wp14:anchorId="3033D0CF" wp14:editId="4EDE4FCB">
            <wp:simplePos x="0" y="0"/>
            <wp:positionH relativeFrom="column">
              <wp:posOffset>6858000</wp:posOffset>
            </wp:positionH>
            <wp:positionV relativeFrom="paragraph">
              <wp:posOffset>-6273165</wp:posOffset>
            </wp:positionV>
            <wp:extent cx="952500" cy="1781175"/>
            <wp:effectExtent l="0" t="0" r="0" b="0"/>
            <wp:wrapNone/>
            <wp:docPr id="30" name="Picture 30" descr="hh02122_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h02122_"/>
                    <pic:cNvPicPr>
                      <a:picLocks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781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1A7FA3C" wp14:editId="6437A151">
                <wp:simplePos x="0" y="0"/>
                <wp:positionH relativeFrom="column">
                  <wp:posOffset>7089775</wp:posOffset>
                </wp:positionH>
                <wp:positionV relativeFrom="paragraph">
                  <wp:posOffset>127635</wp:posOffset>
                </wp:positionV>
                <wp:extent cx="911225" cy="304800"/>
                <wp:effectExtent l="0" t="0" r="0" b="0"/>
                <wp:wrapNone/>
                <wp:docPr id="11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91122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4CDE46E" w14:textId="77777777" w:rsidR="00781372" w:rsidRDefault="00781372">
                            <w:pPr>
                              <w:rPr>
                                <w:snapToGrid w:val="0"/>
                                <w:color w:val="000000"/>
                                <w:sz w:val="28"/>
                              </w:rPr>
                            </w:pPr>
                            <w:r>
                              <w:rPr>
                                <w:snapToGrid w:val="0"/>
                                <w:color w:val="000000"/>
                                <w:sz w:val="28"/>
                              </w:rPr>
                              <w:t>Next slide</w:t>
                            </w: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shapetype w14:anchorId="41A7FA3C" id="_x0000_t202" coordsize="21600,21600" o:spt="202" path="m,l,21600r21600,l21600,xe">
                <v:stroke joinstyle="miter"/>
                <v:path gradientshapeok="t" o:connecttype="rect"/>
              </v:shapetype>
              <v:shape id="Text Box 29" o:spid="_x0000_s1026" type="#_x0000_t202" style="position:absolute;margin-left:558.25pt;margin-top:10.05pt;width:71.75pt;height: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" o:allowincell="f" filled="f" fillcolor="#0c9" stroked="f">
                <v:path arrowok="t"/>
                <v:textbox>
                  <w:txbxContent>
                    <w:p w14:paraId="54CDE46E" w14:textId="77777777" w:rsidR="00781372" w:rsidRDefault="00781372">
                      <w:pPr>
                        <w:rPr>
                          <w:snapToGrid w:val="0"/>
                          <w:color w:val="000000"/>
                          <w:sz w:val="28"/>
                        </w:rPr>
                      </w:pPr>
                      <w:r>
                        <w:rPr>
                          <w:snapToGrid w:val="0"/>
                          <w:color w:val="000000"/>
                          <w:sz w:val="28"/>
                        </w:rPr>
                        <w:t>Next slid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4534923E" wp14:editId="0CDB2AFE">
                <wp:simplePos x="0" y="0"/>
                <wp:positionH relativeFrom="column">
                  <wp:posOffset>2305050</wp:posOffset>
                </wp:positionH>
                <wp:positionV relativeFrom="paragraph">
                  <wp:posOffset>-3115945</wp:posOffset>
                </wp:positionV>
                <wp:extent cx="9144000" cy="0"/>
                <wp:effectExtent l="0" t="50800" r="0" b="38100"/>
                <wp:wrapNone/>
                <wp:docPr id="10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44000" cy="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rect w14:anchorId="4CBBFDA7" id="Rectangle 28" o:spid="_x0000_s1026" style="position:absolute;margin-left:181.5pt;margin-top:-245.35pt;width:10in;height:0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" o:allowincell="f" filled="f" fillcolor="#0c9" stroked="f">
                <v:path arrowok="t"/>
              </v:rect>
            </w:pict>
          </mc:Fallback>
        </mc:AlternateContent>
      </w:r>
      <w:r w:rsidR="00D4273A">
        <w:rPr>
          <w:sz w:val="24"/>
        </w:rPr>
        <w:t>1</w:t>
      </w:r>
      <w:r w:rsidR="00781372">
        <w:rPr>
          <w:sz w:val="24"/>
        </w:rPr>
        <w:t xml:space="preserve">.  </w:t>
      </w:r>
      <w:r w:rsidR="00D4273A">
        <w:rPr>
          <w:sz w:val="24"/>
        </w:rPr>
        <w:t xml:space="preserve">a)  </w:t>
      </w:r>
      <w:r w:rsidR="00781372">
        <w:rPr>
          <w:sz w:val="24"/>
        </w:rPr>
        <w:t xml:space="preserve">Use the node-voltage method to write a complete set of independent equations that could be used to solve this circuit.  Do not attempt to simplify the circuit.  </w:t>
      </w:r>
    </w:p>
    <w:p w14:paraId="18FFB67B" w14:textId="77777777" w:rsidR="00781372" w:rsidRDefault="00D4273A">
      <w:pPr>
        <w:tabs>
          <w:tab w:val="left" w:pos="720"/>
        </w:tabs>
        <w:rPr>
          <w:sz w:val="24"/>
        </w:rPr>
      </w:pPr>
      <w:r w:rsidRPr="00D4273A">
        <w:rPr>
          <w:sz w:val="24"/>
          <w:szCs w:val="24"/>
        </w:rPr>
        <w:t xml:space="preserve">b)  Find </w:t>
      </w:r>
      <w:r w:rsidRPr="00D4273A">
        <w:rPr>
          <w:i/>
          <w:sz w:val="24"/>
          <w:szCs w:val="24"/>
        </w:rPr>
        <w:t>i</w:t>
      </w:r>
      <w:r w:rsidRPr="00D4273A">
        <w:rPr>
          <w:i/>
          <w:sz w:val="24"/>
          <w:szCs w:val="24"/>
          <w:vertAlign w:val="subscript"/>
        </w:rPr>
        <w:t>X</w:t>
      </w:r>
      <w:r w:rsidRPr="00D4273A">
        <w:rPr>
          <w:sz w:val="24"/>
          <w:szCs w:val="24"/>
        </w:rPr>
        <w:t xml:space="preserve">.  </w:t>
      </w:r>
      <w:r w:rsidR="00781372">
        <w:rPr>
          <w:color w:val="0000FF"/>
        </w:rPr>
        <w:t>(PEQWS Module 3 Problem 1)</w:t>
      </w:r>
    </w:p>
    <w:p w14:paraId="250859DD" w14:textId="77777777" w:rsidR="00781372" w:rsidRDefault="00695737">
      <w:pPr>
        <w:tabs>
          <w:tab w:val="left" w:pos="720"/>
        </w:tabs>
        <w:jc w:val="center"/>
      </w:pPr>
      <w:r>
        <w:rPr>
          <w:noProof/>
        </w:rPr>
        <w:object w:dxaOrig="10140" w:dyaOrig="10860" w14:anchorId="4F0D1D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4.2pt;height:444.25pt;mso-width-percent:0;mso-height-percent:0;mso-width-percent:0;mso-height-percent:0" o:ole="" fillcolor="window">
            <v:imagedata r:id="rId9" o:title=""/>
          </v:shape>
          <o:OLEObject Type="Embed" ProgID="Visio.Drawing.11" ShapeID="_x0000_i1025" DrawAspect="Content" ObjectID="_1702992222" r:id="rId10"/>
        </w:object>
      </w:r>
    </w:p>
    <w:p w14:paraId="4C6C2A35" w14:textId="77777777" w:rsidR="009D3BAE" w:rsidRDefault="00781372">
      <w:pPr>
        <w:pStyle w:val="BodyText"/>
      </w:pPr>
      <w:r>
        <w:br w:type="page"/>
      </w:r>
      <w:r w:rsidR="009D3BAE">
        <w:lastRenderedPageBreak/>
        <w:t>2.  a)</w:t>
      </w:r>
      <w:r>
        <w:t xml:space="preserve">  Use the node-voltage method to write a complete set of independent equations that could be used to solve this circuit.  Do not attempt to simplify the circuit.</w:t>
      </w:r>
    </w:p>
    <w:p w14:paraId="6C9C128F" w14:textId="77777777" w:rsidR="00781372" w:rsidRDefault="009D3BAE">
      <w:pPr>
        <w:pStyle w:val="BodyText"/>
      </w:pPr>
      <w:r>
        <w:t xml:space="preserve">b)  Find </w:t>
      </w:r>
      <w:r w:rsidRPr="009D3BAE">
        <w:rPr>
          <w:i/>
        </w:rPr>
        <w:t>v</w:t>
      </w:r>
      <w:r w:rsidRPr="009D3BAE">
        <w:rPr>
          <w:i/>
          <w:vertAlign w:val="subscript"/>
        </w:rPr>
        <w:t>X</w:t>
      </w:r>
      <w:r>
        <w:t xml:space="preserve">.  </w:t>
      </w:r>
      <w:r w:rsidR="00781372">
        <w:t xml:space="preserve">  </w:t>
      </w:r>
      <w:r w:rsidR="00781372">
        <w:rPr>
          <w:color w:val="0000FF"/>
          <w:sz w:val="20"/>
        </w:rPr>
        <w:t>(PEQWS Module 3 Problem 3)</w:t>
      </w:r>
    </w:p>
    <w:p w14:paraId="3A80F9F3" w14:textId="77777777" w:rsidR="00781372" w:rsidRDefault="00781372">
      <w:pPr>
        <w:pStyle w:val="BodyText"/>
      </w:pPr>
    </w:p>
    <w:p w14:paraId="0101BED1" w14:textId="77777777" w:rsidR="00781372" w:rsidRDefault="00695737">
      <w:pPr>
        <w:tabs>
          <w:tab w:val="left" w:pos="720"/>
        </w:tabs>
        <w:jc w:val="center"/>
      </w:pPr>
      <w:r>
        <w:rPr>
          <w:noProof/>
        </w:rPr>
        <w:object w:dxaOrig="13740" w:dyaOrig="12105" w14:anchorId="50EAB24B">
          <v:shape id="_x0000_i1026" type="#_x0000_t75" alt="" style="width:461.65pt;height:406.7pt;mso-width-percent:0;mso-height-percent:0;mso-width-percent:0;mso-height-percent:0" o:ole="" fillcolor="window">
            <v:imagedata r:id="rId11" o:title=""/>
          </v:shape>
          <o:OLEObject Type="Embed" ProgID="Visio.Drawing.11" ShapeID="_x0000_i1026" DrawAspect="Content" ObjectID="_1702992223" r:id="rId12"/>
        </w:object>
      </w:r>
    </w:p>
    <w:p w14:paraId="3B01FBBE" w14:textId="77777777" w:rsidR="00781372" w:rsidRDefault="00781372">
      <w:pPr>
        <w:pStyle w:val="BodyText"/>
      </w:pPr>
    </w:p>
    <w:p w14:paraId="56237B1E" w14:textId="77777777" w:rsidR="00781372" w:rsidRDefault="00781372">
      <w:pPr>
        <w:pStyle w:val="BodyText"/>
        <w:rPr>
          <w:color w:val="000000"/>
        </w:rPr>
      </w:pPr>
    </w:p>
    <w:p w14:paraId="2A372410" w14:textId="77777777" w:rsidR="004C2C3B" w:rsidRDefault="00781372">
      <w:pPr>
        <w:rPr>
          <w:sz w:val="24"/>
        </w:rPr>
      </w:pPr>
      <w:r>
        <w:br w:type="page"/>
      </w:r>
      <w:r w:rsidR="004C2C3B">
        <w:rPr>
          <w:sz w:val="24"/>
        </w:rPr>
        <w:lastRenderedPageBreak/>
        <w:t xml:space="preserve">3.  a) </w:t>
      </w:r>
      <w:r>
        <w:rPr>
          <w:sz w:val="24"/>
        </w:rPr>
        <w:t xml:space="preserve">  Use the node-voltage method to write a complete set of independent equations that could be used to solve this circuit.  Do not attempt to simplify the circuit.</w:t>
      </w:r>
    </w:p>
    <w:p w14:paraId="206F3E73" w14:textId="77777777" w:rsidR="00781372" w:rsidRDefault="004C2C3B">
      <w:pPr>
        <w:rPr>
          <w:sz w:val="24"/>
        </w:rPr>
      </w:pPr>
      <w:r>
        <w:rPr>
          <w:sz w:val="24"/>
        </w:rPr>
        <w:t xml:space="preserve">b)  </w:t>
      </w:r>
      <w:r w:rsidR="00526E7D">
        <w:rPr>
          <w:sz w:val="24"/>
        </w:rPr>
        <w:t xml:space="preserve">Find </w:t>
      </w:r>
      <w:r w:rsidR="00526E7D" w:rsidRPr="00526E7D">
        <w:rPr>
          <w:i/>
          <w:sz w:val="24"/>
        </w:rPr>
        <w:t>v</w:t>
      </w:r>
      <w:r w:rsidR="00526E7D" w:rsidRPr="00526E7D">
        <w:rPr>
          <w:i/>
          <w:sz w:val="24"/>
          <w:vertAlign w:val="subscript"/>
        </w:rPr>
        <w:t>X</w:t>
      </w:r>
      <w:r w:rsidR="00526E7D">
        <w:rPr>
          <w:sz w:val="24"/>
        </w:rPr>
        <w:t xml:space="preserve">.  </w:t>
      </w:r>
      <w:r w:rsidR="00781372">
        <w:rPr>
          <w:sz w:val="24"/>
        </w:rPr>
        <w:t xml:space="preserve">  </w:t>
      </w:r>
      <w:r w:rsidR="00781372">
        <w:rPr>
          <w:color w:val="0000FF"/>
        </w:rPr>
        <w:t>(PEQWS Module 3 Problem 5)</w:t>
      </w:r>
    </w:p>
    <w:p w14:paraId="66BB83F0" w14:textId="77777777" w:rsidR="00781372" w:rsidRDefault="00695737">
      <w:pPr>
        <w:jc w:val="center"/>
        <w:rPr>
          <w:sz w:val="28"/>
        </w:rPr>
      </w:pPr>
      <w:r>
        <w:rPr>
          <w:noProof/>
        </w:rPr>
        <w:object w:dxaOrig="14460" w:dyaOrig="8552" w14:anchorId="208E6A51">
          <v:shape id="_x0000_i1027" type="#_x0000_t75" alt="" style="width:465.65pt;height:275.75pt;mso-width-percent:0;mso-height-percent:0;mso-width-percent:0;mso-height-percent:0" o:ole="" fillcolor="window">
            <v:imagedata r:id="rId13" o:title=""/>
          </v:shape>
          <o:OLEObject Type="Embed" ProgID="Visio.Drawing.11" ShapeID="_x0000_i1027" DrawAspect="Content" ObjectID="_1702992224" r:id="rId14"/>
        </w:object>
      </w:r>
    </w:p>
    <w:p w14:paraId="42C176F0" w14:textId="77777777" w:rsidR="00781372" w:rsidRDefault="00781372">
      <w:pPr>
        <w:pStyle w:val="BodyText"/>
      </w:pPr>
    </w:p>
    <w:p w14:paraId="12FCAC7B" w14:textId="77777777" w:rsidR="00781372" w:rsidRDefault="00781372">
      <w:pPr>
        <w:pStyle w:val="BodyText"/>
        <w:rPr>
          <w:color w:val="000000"/>
        </w:rPr>
      </w:pPr>
    </w:p>
    <w:p w14:paraId="0271B59E" w14:textId="77777777" w:rsidR="009C68C9" w:rsidRDefault="00781372" w:rsidP="009C68C9">
      <w:pPr>
        <w:rPr>
          <w:sz w:val="24"/>
        </w:rPr>
      </w:pPr>
      <w:r>
        <w:br w:type="page"/>
      </w:r>
      <w:r w:rsidR="009C68C9">
        <w:rPr>
          <w:sz w:val="24"/>
        </w:rPr>
        <w:lastRenderedPageBreak/>
        <w:t>4.  a)  Use the node-voltage method to write a complete set of independent equations that could be used to solve this circuit.  Do not attempt to simplify the circuit.</w:t>
      </w:r>
    </w:p>
    <w:p w14:paraId="5F511416" w14:textId="77777777" w:rsidR="009C68C9" w:rsidRDefault="009C68C9" w:rsidP="009C68C9">
      <w:pPr>
        <w:rPr>
          <w:sz w:val="24"/>
        </w:rPr>
      </w:pPr>
      <w:r>
        <w:rPr>
          <w:sz w:val="24"/>
        </w:rPr>
        <w:t xml:space="preserve">b)  Find </w:t>
      </w:r>
      <w:r w:rsidRPr="00420919">
        <w:rPr>
          <w:i/>
          <w:sz w:val="24"/>
        </w:rPr>
        <w:t>i</w:t>
      </w:r>
      <w:r w:rsidRPr="00420919">
        <w:rPr>
          <w:i/>
          <w:sz w:val="24"/>
          <w:vertAlign w:val="subscript"/>
        </w:rPr>
        <w:t>X</w:t>
      </w:r>
      <w:r>
        <w:rPr>
          <w:sz w:val="24"/>
        </w:rPr>
        <w:t xml:space="preserve">.  </w:t>
      </w:r>
      <w:r>
        <w:rPr>
          <w:color w:val="0000FF"/>
        </w:rPr>
        <w:t>(PEQWS Module 3 Problem 7)</w:t>
      </w:r>
    </w:p>
    <w:p w14:paraId="447C77D8" w14:textId="77777777" w:rsidR="009C68C9" w:rsidRDefault="00695737" w:rsidP="009C68C9">
      <w:pPr>
        <w:rPr>
          <w:sz w:val="28"/>
        </w:rPr>
      </w:pPr>
      <w:r>
        <w:rPr>
          <w:noProof/>
        </w:rPr>
        <w:object w:dxaOrig="14109" w:dyaOrig="8956" w14:anchorId="6CF8487E">
          <v:shape id="_x0000_i1028" type="#_x0000_t75" alt="" style="width:467.6pt;height:296.7pt;mso-width-percent:0;mso-height-percent:0;mso-width-percent:0;mso-height-percent:0" o:ole="" fillcolor="window">
            <v:imagedata r:id="rId15" o:title=""/>
          </v:shape>
          <o:OLEObject Type="Embed" ProgID="Visio.Drawing.11" ShapeID="_x0000_i1028" DrawAspect="Content" ObjectID="_1702992225" r:id="rId16"/>
        </w:object>
      </w:r>
    </w:p>
    <w:p w14:paraId="760E80DE" w14:textId="77777777" w:rsidR="009C68C9" w:rsidRDefault="009C68C9" w:rsidP="009C68C9">
      <w:pPr>
        <w:rPr>
          <w:sz w:val="24"/>
          <w:szCs w:val="24"/>
        </w:rPr>
      </w:pPr>
      <w:r>
        <w:rPr>
          <w:sz w:val="24"/>
        </w:rPr>
        <w:br w:type="page"/>
      </w:r>
      <w:r>
        <w:rPr>
          <w:sz w:val="24"/>
          <w:szCs w:val="24"/>
        </w:rPr>
        <w:lastRenderedPageBreak/>
        <w:t>5</w:t>
      </w:r>
      <w:r w:rsidRPr="009C68C9">
        <w:rPr>
          <w:sz w:val="24"/>
          <w:szCs w:val="24"/>
        </w:rPr>
        <w:t xml:space="preserve">.  </w:t>
      </w:r>
      <w:r>
        <w:rPr>
          <w:sz w:val="24"/>
          <w:szCs w:val="24"/>
        </w:rPr>
        <w:t xml:space="preserve">a)  </w:t>
      </w:r>
      <w:r w:rsidRPr="009C68C9">
        <w:rPr>
          <w:sz w:val="24"/>
          <w:szCs w:val="24"/>
        </w:rPr>
        <w:t>Find the power delivered by the current source in the circuit below.</w:t>
      </w:r>
    </w:p>
    <w:p w14:paraId="2572B7F7" w14:textId="77777777" w:rsidR="009C68C9" w:rsidRPr="009C68C9" w:rsidRDefault="009C68C9" w:rsidP="009C68C9">
      <w:pPr>
        <w:rPr>
          <w:sz w:val="24"/>
          <w:szCs w:val="24"/>
        </w:rPr>
      </w:pPr>
      <w:r>
        <w:rPr>
          <w:sz w:val="24"/>
          <w:szCs w:val="24"/>
        </w:rPr>
        <w:t xml:space="preserve">b)  Find </w:t>
      </w:r>
      <w:r w:rsidRPr="009C68C9">
        <w:rPr>
          <w:i/>
          <w:iCs/>
          <w:sz w:val="24"/>
          <w:szCs w:val="24"/>
        </w:rPr>
        <w:t>i</w:t>
      </w:r>
      <w:r w:rsidRPr="009C68C9">
        <w:rPr>
          <w:i/>
          <w:iCs/>
          <w:sz w:val="24"/>
          <w:szCs w:val="24"/>
          <w:vertAlign w:val="subscript"/>
        </w:rPr>
        <w:t>X</w:t>
      </w:r>
      <w:r>
        <w:rPr>
          <w:sz w:val="24"/>
          <w:szCs w:val="24"/>
        </w:rPr>
        <w:t xml:space="preserve">.   </w:t>
      </w:r>
      <w:r>
        <w:rPr>
          <w:color w:val="0000FF"/>
        </w:rPr>
        <w:t>(PEQWS Module 3 Problem 9)</w:t>
      </w:r>
    </w:p>
    <w:p w14:paraId="3D084730" w14:textId="77777777" w:rsidR="009C68C9" w:rsidRPr="009C68C9" w:rsidRDefault="00695737" w:rsidP="009C68C9">
      <w:pPr>
        <w:rPr>
          <w:sz w:val="24"/>
          <w:szCs w:val="24"/>
        </w:rPr>
      </w:pPr>
      <w:r w:rsidRPr="00695737">
        <w:rPr>
          <w:noProof/>
          <w:sz w:val="24"/>
          <w:szCs w:val="24"/>
        </w:rPr>
        <w:object w:dxaOrig="12015" w:dyaOrig="8327" w14:anchorId="43C73ED8">
          <v:shape id="_x0000_i1029" type="#_x0000_t75" alt="" style="width:468pt;height:324pt;mso-width-percent:0;mso-height-percent:0;mso-width-percent:0;mso-height-percent:0" o:ole="">
            <v:imagedata r:id="rId17" o:title=""/>
          </v:shape>
          <o:OLEObject Type="Embed" ProgID="Visio.Drawing.11" ShapeID="_x0000_i1029" DrawAspect="Content" ObjectID="_1702992226" r:id="rId18"/>
        </w:object>
      </w:r>
    </w:p>
    <w:p w14:paraId="019FC8B8" w14:textId="77777777" w:rsidR="009C68C9" w:rsidRPr="009C68C9" w:rsidRDefault="009C68C9" w:rsidP="009C68C9">
      <w:pPr>
        <w:rPr>
          <w:sz w:val="24"/>
          <w:szCs w:val="24"/>
        </w:rPr>
      </w:pPr>
    </w:p>
    <w:p w14:paraId="69E3EADF" w14:textId="77777777" w:rsidR="00781372" w:rsidRPr="009C68C9" w:rsidRDefault="00781372">
      <w:pPr>
        <w:rPr>
          <w:sz w:val="24"/>
          <w:szCs w:val="24"/>
        </w:rPr>
      </w:pPr>
    </w:p>
    <w:p w14:paraId="67B65769" w14:textId="77777777" w:rsidR="009C68C9" w:rsidRPr="009C68C9" w:rsidRDefault="009C68C9" w:rsidP="009C68C9">
      <w:pPr>
        <w:rPr>
          <w:sz w:val="24"/>
          <w:szCs w:val="24"/>
        </w:rPr>
      </w:pPr>
      <w:r>
        <w:rPr>
          <w:szCs w:val="24"/>
        </w:rPr>
        <w:br w:type="page"/>
      </w:r>
      <w:r w:rsidRPr="009C68C9">
        <w:rPr>
          <w:sz w:val="24"/>
          <w:szCs w:val="24"/>
        </w:rPr>
        <w:lastRenderedPageBreak/>
        <w:t xml:space="preserve">6.  Use the Node-Voltage Method to write a complete set of equations that could be used to solve the circuit below.  Define all variables.  Do not attempt to simplify the circuit.  Do not attempt to solve the equations.  </w:t>
      </w:r>
    </w:p>
    <w:p w14:paraId="594439C0" w14:textId="77777777" w:rsidR="009C68C9" w:rsidRDefault="00695737" w:rsidP="009C68C9">
      <w:r>
        <w:rPr>
          <w:noProof/>
        </w:rPr>
        <w:object w:dxaOrig="11224" w:dyaOrig="13931" w14:anchorId="40F7E64C">
          <v:shape id="_x0000_i1030" type="#_x0000_t75" alt="" style="width:405.1pt;height:502.8pt;mso-width-percent:0;mso-height-percent:0;mso-width-percent:0;mso-height-percent:0" o:ole="">
            <v:imagedata r:id="rId19" o:title=""/>
          </v:shape>
          <o:OLEObject Type="Embed" ProgID="Visio.Drawing.11" ShapeID="_x0000_i1030" DrawAspect="Content" ObjectID="_1702992227" r:id="rId20"/>
        </w:object>
      </w:r>
    </w:p>
    <w:p w14:paraId="29685617" w14:textId="77777777" w:rsidR="009C68C9" w:rsidRDefault="009C68C9" w:rsidP="009C68C9"/>
    <w:p w14:paraId="22BB73F1" w14:textId="77777777" w:rsidR="004B53AB" w:rsidRDefault="009C68C9" w:rsidP="004B53AB">
      <w:pPr>
        <w:rPr>
          <w:sz w:val="24"/>
          <w:szCs w:val="24"/>
        </w:rPr>
      </w:pPr>
      <w:r>
        <w:br w:type="page"/>
      </w:r>
      <w:r w:rsidRPr="004B53AB">
        <w:rPr>
          <w:sz w:val="24"/>
          <w:szCs w:val="24"/>
        </w:rPr>
        <w:lastRenderedPageBreak/>
        <w:t xml:space="preserve">7.  </w:t>
      </w:r>
      <w:r w:rsidR="004B53AB" w:rsidRPr="004B53AB">
        <w:rPr>
          <w:sz w:val="24"/>
          <w:szCs w:val="24"/>
        </w:rPr>
        <w:t xml:space="preserve">Use the node-voltage method to write a complete set of equations that could be used to solve this circuit.  Do not simplify the circuit.  Do not attempt to solve or simplify your equations.  Define all variables.  </w:t>
      </w:r>
    </w:p>
    <w:p w14:paraId="0C5BB840" w14:textId="77777777" w:rsidR="004B53AB" w:rsidRPr="004B53AB" w:rsidRDefault="004B53AB" w:rsidP="004B53AB">
      <w:pPr>
        <w:rPr>
          <w:sz w:val="24"/>
          <w:szCs w:val="24"/>
        </w:rPr>
      </w:pPr>
    </w:p>
    <w:p w14:paraId="35B81E9B" w14:textId="77777777" w:rsidR="004B53AB" w:rsidRPr="004B53AB" w:rsidRDefault="00695737" w:rsidP="004B53AB">
      <w:pPr>
        <w:rPr>
          <w:sz w:val="24"/>
          <w:szCs w:val="24"/>
        </w:rPr>
      </w:pPr>
      <w:r w:rsidRPr="00695737">
        <w:rPr>
          <w:noProof/>
          <w:sz w:val="24"/>
          <w:szCs w:val="24"/>
        </w:rPr>
        <w:object w:dxaOrig="11968" w:dyaOrig="10258" w14:anchorId="2C9FB5A2">
          <v:shape id="_x0000_i1031" type="#_x0000_t75" alt="" style="width:468pt;height:401.15pt;mso-width-percent:0;mso-height-percent:0;mso-width-percent:0;mso-height-percent:0" o:ole="">
            <v:imagedata r:id="rId21" o:title=""/>
          </v:shape>
          <o:OLEObject Type="Embed" ProgID="Visio.Drawing.11" ShapeID="_x0000_i1031" DrawAspect="Content" ObjectID="_1702992228" r:id="rId22"/>
        </w:object>
      </w:r>
    </w:p>
    <w:p w14:paraId="737AF25A" w14:textId="77777777" w:rsidR="00A25A7C" w:rsidRDefault="00A25A7C" w:rsidP="00A25A7C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Pr="00A25A7C">
        <w:rPr>
          <w:sz w:val="24"/>
          <w:szCs w:val="24"/>
        </w:rPr>
        <w:lastRenderedPageBreak/>
        <w:t xml:space="preserve">8.  For the given circuit, use the node-voltage method to write a complete set of independent equations that could be used to solve this circuit.  Do not simplify the circuit.  Do not attempt to solve or simplify your equations.  Define all variables.  </w:t>
      </w:r>
    </w:p>
    <w:p w14:paraId="4EB062ED" w14:textId="77777777" w:rsidR="00A25A7C" w:rsidRPr="00A25A7C" w:rsidRDefault="00A25A7C" w:rsidP="00A25A7C">
      <w:pPr>
        <w:rPr>
          <w:sz w:val="24"/>
          <w:szCs w:val="24"/>
        </w:rPr>
      </w:pPr>
    </w:p>
    <w:p w14:paraId="5FCFFE3B" w14:textId="77777777" w:rsidR="009C68C9" w:rsidRDefault="00695737" w:rsidP="00A25A7C">
      <w:pPr>
        <w:rPr>
          <w:sz w:val="24"/>
          <w:szCs w:val="24"/>
        </w:rPr>
      </w:pPr>
      <w:r w:rsidRPr="00695737">
        <w:rPr>
          <w:noProof/>
          <w:sz w:val="24"/>
          <w:szCs w:val="24"/>
        </w:rPr>
        <w:object w:dxaOrig="15088" w:dyaOrig="10348" w14:anchorId="7533D9F3">
          <v:shape id="_x0000_i1032" type="#_x0000_t75" alt="" style="width:516.65pt;height:354.85pt;mso-width-percent:0;mso-height-percent:0;mso-width-percent:0;mso-height-percent:0" o:ole="">
            <v:imagedata r:id="rId23" o:title=""/>
          </v:shape>
          <o:OLEObject Type="Embed" ProgID="Visio.Drawing.11" ShapeID="_x0000_i1032" DrawAspect="Content" ObjectID="_1702992229" r:id="rId24"/>
        </w:object>
      </w:r>
    </w:p>
    <w:p w14:paraId="5FD643B4" w14:textId="77777777" w:rsidR="00686E36" w:rsidRDefault="00686E36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5552720" w14:textId="53883BDD" w:rsidR="00781372" w:rsidRDefault="00781372">
      <w:pPr>
        <w:pStyle w:val="Heading2"/>
      </w:pPr>
      <w:r>
        <w:lastRenderedPageBreak/>
        <w:t>Numerical Solutions</w:t>
      </w:r>
    </w:p>
    <w:p w14:paraId="5ECAE452" w14:textId="77777777" w:rsidR="00781372" w:rsidRPr="009C68C9" w:rsidRDefault="00781372">
      <w:pPr>
        <w:autoSpaceDE w:val="0"/>
        <w:autoSpaceDN w:val="0"/>
        <w:adjustRightInd w:val="0"/>
        <w:ind w:left="7"/>
        <w:rPr>
          <w:sz w:val="24"/>
          <w:szCs w:val="24"/>
        </w:rPr>
      </w:pPr>
    </w:p>
    <w:p w14:paraId="28A5F4A2" w14:textId="77777777" w:rsidR="00781372" w:rsidRPr="009C68C9" w:rsidRDefault="009D3BAE">
      <w:pPr>
        <w:pStyle w:val="Subtitle"/>
        <w:jc w:val="left"/>
        <w:rPr>
          <w:szCs w:val="24"/>
        </w:rPr>
      </w:pPr>
      <w:r w:rsidRPr="009C68C9">
        <w:rPr>
          <w:szCs w:val="24"/>
        </w:rPr>
        <w:t>1</w:t>
      </w:r>
      <w:r w:rsidR="00781372" w:rsidRPr="009C68C9">
        <w:rPr>
          <w:szCs w:val="24"/>
        </w:rPr>
        <w:t xml:space="preserve">. </w:t>
      </w:r>
      <w:r w:rsidRPr="009C68C9">
        <w:rPr>
          <w:i/>
          <w:iCs/>
          <w:szCs w:val="24"/>
        </w:rPr>
        <w:t>i</w:t>
      </w:r>
      <w:r w:rsidRPr="009C68C9">
        <w:rPr>
          <w:i/>
          <w:iCs/>
          <w:szCs w:val="24"/>
          <w:vertAlign w:val="subscript"/>
        </w:rPr>
        <w:t>X</w:t>
      </w:r>
      <w:r w:rsidRPr="009C68C9">
        <w:rPr>
          <w:szCs w:val="24"/>
        </w:rPr>
        <w:t xml:space="preserve"> = -0.3787[A]</w:t>
      </w:r>
    </w:p>
    <w:p w14:paraId="01A6B256" w14:textId="77777777" w:rsidR="00781372" w:rsidRPr="009C68C9" w:rsidRDefault="009D3BAE">
      <w:pPr>
        <w:pStyle w:val="Subtitle"/>
        <w:jc w:val="left"/>
        <w:rPr>
          <w:szCs w:val="24"/>
        </w:rPr>
      </w:pPr>
      <w:r w:rsidRPr="009C68C9">
        <w:rPr>
          <w:szCs w:val="24"/>
        </w:rPr>
        <w:t>2</w:t>
      </w:r>
      <w:r w:rsidR="00781372" w:rsidRPr="009C68C9">
        <w:rPr>
          <w:szCs w:val="24"/>
        </w:rPr>
        <w:t xml:space="preserve">. </w:t>
      </w:r>
      <w:r w:rsidR="004C2C3B" w:rsidRPr="009C68C9">
        <w:rPr>
          <w:i/>
          <w:iCs/>
          <w:szCs w:val="24"/>
        </w:rPr>
        <w:t>v</w:t>
      </w:r>
      <w:r w:rsidR="004C2C3B" w:rsidRPr="009C68C9">
        <w:rPr>
          <w:i/>
          <w:iCs/>
          <w:szCs w:val="24"/>
          <w:vertAlign w:val="subscript"/>
        </w:rPr>
        <w:t>X</w:t>
      </w:r>
      <w:r w:rsidR="004C2C3B" w:rsidRPr="009C68C9">
        <w:rPr>
          <w:szCs w:val="24"/>
        </w:rPr>
        <w:t xml:space="preserve"> = 430.06869[V]</w:t>
      </w:r>
    </w:p>
    <w:p w14:paraId="73144BA8" w14:textId="77777777" w:rsidR="00781372" w:rsidRPr="009C68C9" w:rsidRDefault="004C2C3B">
      <w:pPr>
        <w:pStyle w:val="Subtitle"/>
        <w:jc w:val="left"/>
        <w:rPr>
          <w:szCs w:val="24"/>
        </w:rPr>
      </w:pPr>
      <w:r w:rsidRPr="009C68C9">
        <w:rPr>
          <w:szCs w:val="24"/>
        </w:rPr>
        <w:t>3</w:t>
      </w:r>
      <w:r w:rsidR="00781372" w:rsidRPr="009C68C9">
        <w:rPr>
          <w:szCs w:val="24"/>
        </w:rPr>
        <w:t xml:space="preserve">. </w:t>
      </w:r>
      <w:r w:rsidR="00420919" w:rsidRPr="009C68C9">
        <w:rPr>
          <w:i/>
          <w:iCs/>
          <w:szCs w:val="24"/>
        </w:rPr>
        <w:t>v</w:t>
      </w:r>
      <w:r w:rsidR="00420919" w:rsidRPr="009C68C9">
        <w:rPr>
          <w:i/>
          <w:iCs/>
          <w:szCs w:val="24"/>
          <w:vertAlign w:val="subscript"/>
        </w:rPr>
        <w:t>X</w:t>
      </w:r>
      <w:r w:rsidR="00420919" w:rsidRPr="009C68C9">
        <w:rPr>
          <w:szCs w:val="24"/>
        </w:rPr>
        <w:t xml:space="preserve"> = 0.38679[V]</w:t>
      </w:r>
    </w:p>
    <w:p w14:paraId="6CA751A2" w14:textId="77777777" w:rsidR="00781372" w:rsidRPr="009C68C9" w:rsidRDefault="004C2C3B">
      <w:pPr>
        <w:pStyle w:val="Subtitle"/>
        <w:jc w:val="left"/>
        <w:rPr>
          <w:szCs w:val="24"/>
          <w:lang w:val="fr-FR"/>
        </w:rPr>
      </w:pPr>
      <w:r w:rsidRPr="009C68C9">
        <w:rPr>
          <w:szCs w:val="24"/>
        </w:rPr>
        <w:t>4</w:t>
      </w:r>
      <w:r w:rsidR="00781372" w:rsidRPr="009C68C9">
        <w:rPr>
          <w:szCs w:val="24"/>
        </w:rPr>
        <w:t xml:space="preserve">. </w:t>
      </w:r>
      <w:r w:rsidR="00D953B4" w:rsidRPr="009C68C9">
        <w:rPr>
          <w:i/>
          <w:iCs/>
          <w:szCs w:val="24"/>
          <w:lang w:val="fr-FR"/>
        </w:rPr>
        <w:t>i</w:t>
      </w:r>
      <w:r w:rsidR="00D953B4" w:rsidRPr="009C68C9">
        <w:rPr>
          <w:i/>
          <w:iCs/>
          <w:szCs w:val="24"/>
          <w:vertAlign w:val="subscript"/>
          <w:lang w:val="fr-FR"/>
        </w:rPr>
        <w:t>X</w:t>
      </w:r>
      <w:r w:rsidR="00D953B4" w:rsidRPr="009C68C9">
        <w:rPr>
          <w:szCs w:val="24"/>
          <w:lang w:val="fr-FR"/>
        </w:rPr>
        <w:t xml:space="preserve"> = -0.40467[A]</w:t>
      </w:r>
    </w:p>
    <w:p w14:paraId="69F3A4EB" w14:textId="77777777" w:rsidR="009C68C9" w:rsidRDefault="009C68C9" w:rsidP="009C68C9">
      <w:pPr>
        <w:rPr>
          <w:sz w:val="24"/>
          <w:szCs w:val="24"/>
        </w:rPr>
      </w:pPr>
      <w:r w:rsidRPr="009C68C9">
        <w:rPr>
          <w:sz w:val="24"/>
          <w:szCs w:val="24"/>
          <w:lang w:val="fr-FR"/>
        </w:rPr>
        <w:t xml:space="preserve">5. a)   </w:t>
      </w:r>
      <w:r w:rsidR="00695737" w:rsidRPr="00695737">
        <w:rPr>
          <w:noProof/>
          <w:position w:val="-12"/>
          <w:sz w:val="24"/>
          <w:szCs w:val="24"/>
        </w:rPr>
        <w:object w:dxaOrig="2460" w:dyaOrig="380" w14:anchorId="0308B25F">
          <v:shape id="_x0000_i1033" type="#_x0000_t75" alt="" style="width:123.05pt;height:19pt;mso-width-percent:0;mso-height-percent:0;mso-width-percent:0;mso-height-percent:0" o:ole="">
            <v:imagedata r:id="rId25" o:title=""/>
          </v:shape>
          <o:OLEObject Type="Embed" ProgID="Equation.DSMT4" ShapeID="_x0000_i1033" DrawAspect="Content" ObjectID="_1702992230" r:id="rId26"/>
        </w:object>
      </w:r>
      <w:r w:rsidRPr="009C68C9">
        <w:rPr>
          <w:sz w:val="24"/>
          <w:szCs w:val="24"/>
        </w:rPr>
        <w:t xml:space="preserve">  b)  </w:t>
      </w:r>
      <w:r w:rsidRPr="009C68C9">
        <w:rPr>
          <w:i/>
          <w:iCs/>
          <w:sz w:val="24"/>
          <w:szCs w:val="24"/>
        </w:rPr>
        <w:t>i</w:t>
      </w:r>
      <w:r w:rsidRPr="009C68C9">
        <w:rPr>
          <w:i/>
          <w:iCs/>
          <w:sz w:val="24"/>
          <w:szCs w:val="24"/>
          <w:vertAlign w:val="subscript"/>
        </w:rPr>
        <w:t>X</w:t>
      </w:r>
      <w:r w:rsidRPr="009C68C9">
        <w:rPr>
          <w:sz w:val="24"/>
          <w:szCs w:val="24"/>
        </w:rPr>
        <w:t xml:space="preserve"> = 485[</w:t>
      </w:r>
      <w:r w:rsidRPr="009C68C9">
        <w:rPr>
          <w:rFonts w:ascii="Symbol" w:hAnsi="Symbol"/>
          <w:sz w:val="24"/>
          <w:szCs w:val="24"/>
        </w:rPr>
        <w:t></w:t>
      </w:r>
      <w:r w:rsidRPr="009C68C9">
        <w:rPr>
          <w:sz w:val="24"/>
          <w:szCs w:val="24"/>
        </w:rPr>
        <w:t>A]</w:t>
      </w:r>
    </w:p>
    <w:p w14:paraId="430AA8F5" w14:textId="7B289328" w:rsidR="00A25A7C" w:rsidRDefault="00A25A7C" w:rsidP="009C68C9">
      <w:pPr>
        <w:rPr>
          <w:sz w:val="24"/>
          <w:szCs w:val="24"/>
        </w:rPr>
      </w:pPr>
      <w:r>
        <w:rPr>
          <w:sz w:val="24"/>
          <w:szCs w:val="24"/>
        </w:rPr>
        <w:t xml:space="preserve">6. through </w:t>
      </w:r>
      <w:r w:rsidR="008F6FC6">
        <w:rPr>
          <w:sz w:val="24"/>
          <w:szCs w:val="24"/>
        </w:rPr>
        <w:t>8</w:t>
      </w:r>
      <w:r>
        <w:rPr>
          <w:sz w:val="24"/>
          <w:szCs w:val="24"/>
        </w:rPr>
        <w:t>.  Solutions omitted.</w:t>
      </w:r>
    </w:p>
    <w:p w14:paraId="24CEC101" w14:textId="77777777" w:rsidR="00E6388E" w:rsidRDefault="00E6388E" w:rsidP="009C68C9">
      <w:pPr>
        <w:rPr>
          <w:sz w:val="24"/>
          <w:szCs w:val="24"/>
        </w:rPr>
      </w:pPr>
    </w:p>
    <w:p w14:paraId="2ACF10D7" w14:textId="77777777" w:rsidR="00E6388E" w:rsidRDefault="00E6388E" w:rsidP="009C68C9">
      <w:pPr>
        <w:rPr>
          <w:sz w:val="24"/>
          <w:szCs w:val="24"/>
        </w:rPr>
      </w:pPr>
      <w:bookmarkStart w:id="0" w:name="_GoBack"/>
      <w:bookmarkEnd w:id="0"/>
    </w:p>
    <w:p w14:paraId="0B0093D4" w14:textId="77777777" w:rsidR="00A25A7C" w:rsidRPr="009C68C9" w:rsidRDefault="00A25A7C" w:rsidP="009C68C9">
      <w:pPr>
        <w:rPr>
          <w:sz w:val="24"/>
          <w:szCs w:val="24"/>
        </w:rPr>
      </w:pPr>
    </w:p>
    <w:sectPr w:rsidR="00A25A7C" w:rsidRPr="009C68C9" w:rsidSect="004C7F96">
      <w:footerReference w:type="even" r:id="rId27"/>
      <w:footerReference w:type="default" r:id="rId28"/>
      <w:pgSz w:w="12240" w:h="15840"/>
      <w:pgMar w:top="1440" w:right="1440" w:bottom="1440" w:left="1440" w:header="720" w:footer="86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1AFE84" w14:textId="77777777" w:rsidR="00FA696A" w:rsidRDefault="00FA696A">
      <w:r>
        <w:separator/>
      </w:r>
    </w:p>
  </w:endnote>
  <w:endnote w:type="continuationSeparator" w:id="0">
    <w:p w14:paraId="5CB130C0" w14:textId="77777777" w:rsidR="00FA696A" w:rsidRDefault="00FA69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0B60989" w14:textId="77777777" w:rsidR="004C7F96" w:rsidRDefault="004C7F96" w:rsidP="00783074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298C2EE" w14:textId="77777777" w:rsidR="004C7F96" w:rsidRDefault="004C7F9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10CE408" w14:textId="77777777" w:rsidR="004C7F96" w:rsidRPr="004C7F96" w:rsidRDefault="002961E0" w:rsidP="00783074">
    <w:pPr>
      <w:pStyle w:val="Footer"/>
      <w:framePr w:wrap="around" w:vAnchor="text" w:hAnchor="margin" w:xAlign="center" w:y="1"/>
      <w:rPr>
        <w:rStyle w:val="PageNumber"/>
        <w:sz w:val="24"/>
        <w:szCs w:val="24"/>
      </w:rPr>
    </w:pPr>
    <w:r>
      <w:rPr>
        <w:rStyle w:val="PageNumber"/>
        <w:sz w:val="24"/>
        <w:szCs w:val="24"/>
      </w:rPr>
      <w:t>6</w:t>
    </w:r>
    <w:r w:rsidR="004C7F96">
      <w:rPr>
        <w:rStyle w:val="PageNumber"/>
        <w:sz w:val="24"/>
        <w:szCs w:val="24"/>
      </w:rPr>
      <w:t>.</w:t>
    </w:r>
    <w:r w:rsidR="004C7F96" w:rsidRPr="004C7F96">
      <w:rPr>
        <w:rStyle w:val="PageNumber"/>
        <w:sz w:val="24"/>
        <w:szCs w:val="24"/>
      </w:rPr>
      <w:fldChar w:fldCharType="begin"/>
    </w:r>
    <w:r w:rsidR="004C7F96" w:rsidRPr="004C7F96">
      <w:rPr>
        <w:rStyle w:val="PageNumber"/>
        <w:sz w:val="24"/>
        <w:szCs w:val="24"/>
      </w:rPr>
      <w:instrText xml:space="preserve">PAGE  </w:instrText>
    </w:r>
    <w:r w:rsidR="004C7F96" w:rsidRPr="004C7F96">
      <w:rPr>
        <w:rStyle w:val="PageNumber"/>
        <w:sz w:val="24"/>
        <w:szCs w:val="24"/>
      </w:rPr>
      <w:fldChar w:fldCharType="separate"/>
    </w:r>
    <w:r w:rsidR="00E6388E">
      <w:rPr>
        <w:rStyle w:val="PageNumber"/>
        <w:noProof/>
        <w:sz w:val="24"/>
        <w:szCs w:val="24"/>
      </w:rPr>
      <w:t>9</w:t>
    </w:r>
    <w:r w:rsidR="004C7F96" w:rsidRPr="004C7F96">
      <w:rPr>
        <w:rStyle w:val="PageNumber"/>
        <w:sz w:val="24"/>
        <w:szCs w:val="24"/>
      </w:rPr>
      <w:fldChar w:fldCharType="end"/>
    </w:r>
  </w:p>
  <w:p w14:paraId="6694C95E" w14:textId="77777777" w:rsidR="004C7F96" w:rsidRDefault="004C7F9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3D62A5C" w14:textId="77777777" w:rsidR="00FA696A" w:rsidRDefault="00FA696A">
      <w:r>
        <w:separator/>
      </w:r>
    </w:p>
  </w:footnote>
  <w:footnote w:type="continuationSeparator" w:id="0">
    <w:p w14:paraId="2E27ACA0" w14:textId="77777777" w:rsidR="00FA696A" w:rsidRDefault="00FA69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2D3628C9"/>
    <w:multiLevelType w:val="hybridMultilevel"/>
    <w:tmpl w:val="EE6AF3F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6"/>
  </w:num>
  <w:num w:numId="8">
    <w:abstractNumId w:val="4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2EB5"/>
    <w:rsid w:val="00053855"/>
    <w:rsid w:val="000D6A62"/>
    <w:rsid w:val="001146F9"/>
    <w:rsid w:val="00155F9B"/>
    <w:rsid w:val="001D690B"/>
    <w:rsid w:val="002961E0"/>
    <w:rsid w:val="002A6E0F"/>
    <w:rsid w:val="00406BDE"/>
    <w:rsid w:val="00420919"/>
    <w:rsid w:val="004B53AB"/>
    <w:rsid w:val="004B5A3A"/>
    <w:rsid w:val="004B7DE1"/>
    <w:rsid w:val="004C2C3B"/>
    <w:rsid w:val="004C7F96"/>
    <w:rsid w:val="00521F75"/>
    <w:rsid w:val="00526E7D"/>
    <w:rsid w:val="005F7CBF"/>
    <w:rsid w:val="00686E36"/>
    <w:rsid w:val="00695737"/>
    <w:rsid w:val="00711FF6"/>
    <w:rsid w:val="00781372"/>
    <w:rsid w:val="00783074"/>
    <w:rsid w:val="008500E8"/>
    <w:rsid w:val="00891189"/>
    <w:rsid w:val="008F6FC6"/>
    <w:rsid w:val="009C68C9"/>
    <w:rsid w:val="009D3BAE"/>
    <w:rsid w:val="009E5BA8"/>
    <w:rsid w:val="00A15FBB"/>
    <w:rsid w:val="00A25A7C"/>
    <w:rsid w:val="00A41080"/>
    <w:rsid w:val="00B55AE8"/>
    <w:rsid w:val="00B92EB5"/>
    <w:rsid w:val="00BD4EA5"/>
    <w:rsid w:val="00C40A1A"/>
    <w:rsid w:val="00CC60B2"/>
    <w:rsid w:val="00D4273A"/>
    <w:rsid w:val="00D45CF1"/>
    <w:rsid w:val="00D953B4"/>
    <w:rsid w:val="00E000E0"/>
    <w:rsid w:val="00E604EB"/>
    <w:rsid w:val="00E6388E"/>
    <w:rsid w:val="00E86FED"/>
    <w:rsid w:val="00F06BE8"/>
    <w:rsid w:val="00FA69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349595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4"/>
      <w:u w:val="single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color w:val="FF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paragraph" w:styleId="BodyText2">
    <w:name w:val="Body Text 2"/>
    <w:basedOn w:val="Normal"/>
    <w:rPr>
      <w:color w:val="FF0000"/>
      <w:sz w:val="24"/>
    </w:rPr>
  </w:style>
  <w:style w:type="paragraph" w:styleId="BodyTextIndent">
    <w:name w:val="Body Text Indent"/>
    <w:basedOn w:val="Normal"/>
    <w:pPr>
      <w:ind w:left="360"/>
    </w:pPr>
    <w:rPr>
      <w:sz w:val="24"/>
    </w:rPr>
  </w:style>
  <w:style w:type="paragraph" w:styleId="Footer">
    <w:name w:val="footer"/>
    <w:basedOn w:val="Normal"/>
    <w:rsid w:val="004C7F9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4C7F96"/>
  </w:style>
  <w:style w:type="paragraph" w:styleId="Header">
    <w:name w:val="header"/>
    <w:basedOn w:val="Normal"/>
    <w:rsid w:val="004C7F96"/>
    <w:pPr>
      <w:tabs>
        <w:tab w:val="center" w:pos="4320"/>
        <w:tab w:val="right" w:pos="8640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4"/>
      <w:u w:val="single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color w:val="FF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paragraph" w:styleId="BodyText2">
    <w:name w:val="Body Text 2"/>
    <w:basedOn w:val="Normal"/>
    <w:rPr>
      <w:color w:val="FF0000"/>
      <w:sz w:val="24"/>
    </w:rPr>
  </w:style>
  <w:style w:type="paragraph" w:styleId="BodyTextIndent">
    <w:name w:val="Body Text Indent"/>
    <w:basedOn w:val="Normal"/>
    <w:pPr>
      <w:ind w:left="360"/>
    </w:pPr>
    <w:rPr>
      <w:sz w:val="24"/>
    </w:rPr>
  </w:style>
  <w:style w:type="paragraph" w:styleId="Footer">
    <w:name w:val="footer"/>
    <w:basedOn w:val="Normal"/>
    <w:rsid w:val="004C7F9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4C7F96"/>
  </w:style>
  <w:style w:type="paragraph" w:styleId="Header">
    <w:name w:val="header"/>
    <w:basedOn w:val="Normal"/>
    <w:rsid w:val="004C7F96"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320</Words>
  <Characters>1824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ode-Voltage Method</vt:lpstr>
    </vt:vector>
  </TitlesOfParts>
  <Company>Dept. of  ECE, University of Houston</Company>
  <LinksUpToDate>false</LinksUpToDate>
  <CharactersWithSpaces>2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de-Voltage Method</dc:title>
  <dc:subject>Node-Voltage Method</dc:subject>
  <dc:creator>Dr. Dave Shattuck</dc:creator>
  <cp:lastModifiedBy>Shattuck, David P</cp:lastModifiedBy>
  <cp:revision>3</cp:revision>
  <cp:lastPrinted>2011-06-28T17:49:00Z</cp:lastPrinted>
  <dcterms:created xsi:type="dcterms:W3CDTF">2020-08-13T16:55:00Z</dcterms:created>
  <dcterms:modified xsi:type="dcterms:W3CDTF">2022-01-06T22:35:00Z</dcterms:modified>
</cp:coreProperties>
</file>